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4FA2" w:rsidRDefault="00B57B1D" w:rsidP="00710A37">
      <w:pPr>
        <w:pStyle w:val="1"/>
      </w:pPr>
      <w:r>
        <w:rPr>
          <w:rFonts w:hint="eastAsia"/>
        </w:rPr>
        <w:t>任务调度系统</w:t>
      </w:r>
    </w:p>
    <w:p w:rsidR="00B57B1D" w:rsidRDefault="00B57B1D"/>
    <w:p w:rsidR="00B57B1D" w:rsidRDefault="00B57B1D"/>
    <w:p w:rsidR="00B57B1D" w:rsidRDefault="00B57B1D"/>
    <w:p w:rsidR="00B57B1D" w:rsidRDefault="00EE649B" w:rsidP="000B778F">
      <w:pPr>
        <w:pStyle w:val="2"/>
      </w:pPr>
      <w:r>
        <w:rPr>
          <w:rFonts w:hint="eastAsia"/>
        </w:rPr>
        <w:t>系统启动情况</w:t>
      </w:r>
    </w:p>
    <w:p w:rsidR="00B57B1D" w:rsidRDefault="000427C6">
      <w:r>
        <w:object w:dxaOrig="7850" w:dyaOrig="5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231pt" o:ole="">
            <v:imagedata r:id="rId6" o:title=""/>
          </v:shape>
          <o:OLEObject Type="Embed" ProgID="Visio.Drawing.11" ShapeID="_x0000_i1025" DrawAspect="Content" ObjectID="_1523041863" r:id="rId7"/>
        </w:object>
      </w:r>
    </w:p>
    <w:p w:rsidR="00A57A1B" w:rsidRDefault="00A57A1B"/>
    <w:p w:rsidR="006F10A8" w:rsidRDefault="00AF19BB">
      <w:r>
        <w:rPr>
          <w:rFonts w:hint="eastAsia"/>
        </w:rPr>
        <w:t>系统启动后，会启动</w:t>
      </w:r>
      <w:r>
        <w:rPr>
          <w:rFonts w:hint="eastAsia"/>
        </w:rPr>
        <w:t>3</w:t>
      </w:r>
      <w:r>
        <w:rPr>
          <w:rFonts w:hint="eastAsia"/>
        </w:rPr>
        <w:t>个线程</w:t>
      </w:r>
    </w:p>
    <w:p w:rsidR="00AF19BB" w:rsidRDefault="006F10A8">
      <w:r>
        <w:rPr>
          <w:rFonts w:hint="eastAsia"/>
        </w:rPr>
        <w:t xml:space="preserve">a. </w:t>
      </w:r>
      <w:r w:rsidR="00432EBE">
        <w:rPr>
          <w:rFonts w:hint="eastAsia"/>
        </w:rPr>
        <w:t>添加任务的线程</w:t>
      </w:r>
    </w:p>
    <w:p w:rsidR="00F801CA" w:rsidRDefault="006F10A8">
      <w:r>
        <w:rPr>
          <w:rFonts w:hint="eastAsia"/>
        </w:rPr>
        <w:t xml:space="preserve">b. </w:t>
      </w:r>
      <w:r w:rsidR="00F801CA">
        <w:rPr>
          <w:rFonts w:hint="eastAsia"/>
        </w:rPr>
        <w:t>执行具体的任务</w:t>
      </w:r>
    </w:p>
    <w:p w:rsidR="00F801CA" w:rsidRDefault="006F10A8">
      <w:r>
        <w:rPr>
          <w:rFonts w:hint="eastAsia"/>
        </w:rPr>
        <w:t xml:space="preserve">c. </w:t>
      </w:r>
      <w:r w:rsidR="00F801CA">
        <w:rPr>
          <w:rFonts w:hint="eastAsia"/>
        </w:rPr>
        <w:t>清理调度任务后留下的日志</w:t>
      </w:r>
    </w:p>
    <w:p w:rsidR="00C227B2" w:rsidRDefault="00C227B2"/>
    <w:p w:rsidR="00C31D12" w:rsidRDefault="00C31D12"/>
    <w:p w:rsidR="00C31D12" w:rsidRDefault="00C31D12" w:rsidP="00346142">
      <w:pPr>
        <w:pStyle w:val="2"/>
      </w:pPr>
      <w:r>
        <w:rPr>
          <w:rFonts w:hint="eastAsia"/>
        </w:rPr>
        <w:t>集群任务调度</w:t>
      </w:r>
    </w:p>
    <w:p w:rsidR="00734CAA" w:rsidRDefault="00025923" w:rsidP="00025923">
      <w:r>
        <w:rPr>
          <w:rFonts w:hint="eastAsia"/>
        </w:rPr>
        <w:t>集群通过故障切换和负载平衡的功能，能给调度器带来高可用性和伸缩性。</w:t>
      </w:r>
    </w:p>
    <w:p w:rsidR="00734CAA" w:rsidRDefault="00734CAA" w:rsidP="00025923"/>
    <w:p w:rsidR="00734CAA" w:rsidRDefault="00025923" w:rsidP="00025923">
      <w:r>
        <w:rPr>
          <w:rFonts w:hint="eastAsia"/>
        </w:rPr>
        <w:t>目前集群只能工作在</w:t>
      </w:r>
      <w:r>
        <w:rPr>
          <w:rFonts w:hint="eastAsia"/>
        </w:rPr>
        <w:t>JDBC-JobStore</w:t>
      </w:r>
      <w:r>
        <w:rPr>
          <w:rFonts w:hint="eastAsia"/>
        </w:rPr>
        <w:t>（</w:t>
      </w:r>
      <w:r>
        <w:rPr>
          <w:rFonts w:hint="eastAsia"/>
        </w:rPr>
        <w:t xml:space="preserve">JobStore TX </w:t>
      </w:r>
      <w:r>
        <w:rPr>
          <w:rFonts w:hint="eastAsia"/>
        </w:rPr>
        <w:t>或者</w:t>
      </w:r>
      <w:r>
        <w:rPr>
          <w:rFonts w:hint="eastAsia"/>
        </w:rPr>
        <w:t>JobStoreCMT</w:t>
      </w:r>
      <w:r>
        <w:rPr>
          <w:rFonts w:hint="eastAsia"/>
        </w:rPr>
        <w:t>）方式下，从本质上来说，是使集群上的每一个节点通过共享一个数据库来工作的。</w:t>
      </w:r>
    </w:p>
    <w:p w:rsidR="00734CAA" w:rsidRDefault="00734CAA" w:rsidP="00025923"/>
    <w:p w:rsidR="00025923" w:rsidRDefault="00025923" w:rsidP="00025923">
      <w:r>
        <w:rPr>
          <w:rFonts w:hint="eastAsia"/>
        </w:rPr>
        <w:t>Quartz</w:t>
      </w:r>
      <w:r>
        <w:rPr>
          <w:rFonts w:hint="eastAsia"/>
        </w:rPr>
        <w:t>启动两个维护线程，来维护数据库</w:t>
      </w:r>
      <w:r w:rsidR="00C3239A">
        <w:rPr>
          <w:rFonts w:hint="eastAsia"/>
        </w:rPr>
        <w:t>状态实现集群管理</w:t>
      </w:r>
      <w:r w:rsidR="00866FD5">
        <w:rPr>
          <w:rFonts w:hint="eastAsia"/>
        </w:rPr>
        <w:t>。</w:t>
      </w:r>
    </w:p>
    <w:p w:rsidR="0025716F" w:rsidRDefault="0025716F" w:rsidP="000527D7"/>
    <w:p w:rsidR="00866FD5" w:rsidRDefault="000F6BE8" w:rsidP="00025923">
      <w:r>
        <w:rPr>
          <w:rFonts w:hint="eastAsia"/>
        </w:rPr>
        <w:lastRenderedPageBreak/>
        <w:t>通过数据库中加锁的方式实现</w:t>
      </w:r>
    </w:p>
    <w:p w:rsidR="00980E40" w:rsidRDefault="00980E40" w:rsidP="00025923"/>
    <w:p w:rsidR="0025716F" w:rsidRDefault="0025716F" w:rsidP="005A58DA">
      <w:r>
        <w:rPr>
          <w:rFonts w:hint="eastAsia"/>
        </w:rPr>
        <w:t>对于运行在同一台服务器上的两个进程，可以通过加锁实现互斥执行，而对于运行在多个服务器上的任务仍然可以通过用加锁实现互斥，不过这个锁是分布式锁。这个分布</w:t>
      </w:r>
      <w:r w:rsidR="00980E40">
        <w:rPr>
          <w:rFonts w:hint="eastAsia"/>
        </w:rPr>
        <w:t>式锁并没有那么神秘，实际上只要一个提供原子性的数据库即可。</w:t>
      </w:r>
      <w:r>
        <w:rPr>
          <w:rFonts w:hint="eastAsia"/>
        </w:rPr>
        <w:t>在数据库的</w:t>
      </w:r>
      <w:r>
        <w:rPr>
          <w:rFonts w:hint="eastAsia"/>
        </w:rPr>
        <w:t>locks</w:t>
      </w:r>
      <w:r>
        <w:rPr>
          <w:rFonts w:hint="eastAsia"/>
        </w:rPr>
        <w:t>表里有一个记录（</w:t>
      </w:r>
      <w:r>
        <w:rPr>
          <w:rFonts w:hint="eastAsia"/>
        </w:rPr>
        <w:t>lock record</w:t>
      </w:r>
      <w:r w:rsidR="005A58DA">
        <w:rPr>
          <w:rFonts w:hint="eastAsia"/>
        </w:rPr>
        <w:t>）</w:t>
      </w:r>
    </w:p>
    <w:p w:rsidR="005A58DA" w:rsidRPr="0025716F" w:rsidRDefault="005A58DA" w:rsidP="005A58DA">
      <w:pPr>
        <w:rPr>
          <w:shd w:val="pct15" w:color="auto" w:fill="FFFFFF"/>
        </w:rPr>
      </w:pPr>
    </w:p>
    <w:p w:rsidR="0025716F" w:rsidRPr="0025716F" w:rsidRDefault="0025716F" w:rsidP="0025716F">
      <w:r>
        <w:rPr>
          <w:rFonts w:hint="eastAsia"/>
        </w:rPr>
        <w:t>一个持有锁的服务器通过不断的发送心跳，来更新这个记录，心跳的内容就是持有锁的时间戳（</w:t>
      </w:r>
      <w:r>
        <w:rPr>
          <w:rFonts w:hint="eastAsia"/>
        </w:rPr>
        <w:t>update_time</w:t>
      </w:r>
      <w:r>
        <w:rPr>
          <w:rFonts w:hint="eastAsia"/>
        </w:rPr>
        <w:t>），以及本机</w:t>
      </w:r>
      <w:r>
        <w:rPr>
          <w:rFonts w:hint="eastAsia"/>
        </w:rPr>
        <w:t>ip</w:t>
      </w:r>
      <w:r>
        <w:rPr>
          <w:rFonts w:hint="eastAsia"/>
        </w:rPr>
        <w:t>。也就是说，通过发送心跳来保证当前的服务器是活跃的，而其他服务器通过</w:t>
      </w:r>
      <w:r>
        <w:rPr>
          <w:rFonts w:hint="eastAsia"/>
        </w:rPr>
        <w:t>lock record</w:t>
      </w:r>
      <w:r>
        <w:rPr>
          <w:rFonts w:hint="eastAsia"/>
        </w:rPr>
        <w:t>中的</w:t>
      </w:r>
      <w:r>
        <w:rPr>
          <w:rFonts w:hint="eastAsia"/>
        </w:rPr>
        <w:t>update_time</w:t>
      </w:r>
      <w:r>
        <w:rPr>
          <w:rFonts w:hint="eastAsia"/>
        </w:rPr>
        <w:t>来判断当前活跃的服务器是否超时，一旦超时，其他的服务器就会去争夺锁，接管任务的执行，并发送心跳更新</w:t>
      </w:r>
      <w:r>
        <w:rPr>
          <w:rFonts w:hint="eastAsia"/>
        </w:rPr>
        <w:t>active_ip</w:t>
      </w:r>
      <w:r>
        <w:rPr>
          <w:rFonts w:hint="eastAsia"/>
        </w:rPr>
        <w:t>。</w:t>
      </w:r>
    </w:p>
    <w:p w:rsidR="000606F9" w:rsidRDefault="000606F9" w:rsidP="00025923">
      <w:pPr>
        <w:rPr>
          <w:rFonts w:hint="eastAsia"/>
        </w:rPr>
      </w:pPr>
    </w:p>
    <w:p w:rsidR="00D3661B" w:rsidRDefault="000527D7" w:rsidP="00607F3B">
      <w:pPr>
        <w:pStyle w:val="3"/>
        <w:rPr>
          <w:rFonts w:hint="eastAsia"/>
        </w:rPr>
      </w:pPr>
      <w:r>
        <w:rPr>
          <w:rFonts w:hint="eastAsia"/>
        </w:rPr>
        <w:t>集群任务调度线程工作原理</w:t>
      </w:r>
    </w:p>
    <w:p w:rsidR="000527D7" w:rsidRDefault="000527D7" w:rsidP="00025923">
      <w:pPr>
        <w:rPr>
          <w:rFonts w:hint="eastAsia"/>
        </w:rPr>
      </w:pPr>
      <w:r>
        <w:object w:dxaOrig="8389" w:dyaOrig="5625">
          <v:shape id="_x0000_i1026" type="#_x0000_t75" style="width:415.5pt;height:278.25pt" o:ole="">
            <v:imagedata r:id="rId8" o:title=""/>
          </v:shape>
          <o:OLEObject Type="Embed" ProgID="Visio.Drawing.11" ShapeID="_x0000_i1026" DrawAspect="Content" ObjectID="_1523041864" r:id="rId9"/>
        </w:object>
      </w:r>
    </w:p>
    <w:p w:rsidR="00D3661B" w:rsidRDefault="00D3661B" w:rsidP="00025923">
      <w:pPr>
        <w:rPr>
          <w:rFonts w:hint="eastAsia"/>
        </w:rPr>
      </w:pPr>
    </w:p>
    <w:p w:rsidR="006C3A24" w:rsidRDefault="006C3A24" w:rsidP="00025923"/>
    <w:p w:rsidR="00837C48" w:rsidRPr="000606F9" w:rsidRDefault="006A29E7" w:rsidP="000527D7">
      <w:pPr>
        <w:pStyle w:val="2"/>
      </w:pPr>
      <w:r>
        <w:rPr>
          <w:rFonts w:hint="eastAsia"/>
        </w:rPr>
        <w:t>任务</w:t>
      </w:r>
      <w:r w:rsidR="009C60CD">
        <w:rPr>
          <w:rFonts w:hint="eastAsia"/>
        </w:rPr>
        <w:t>负载均衡</w:t>
      </w:r>
    </w:p>
    <w:p w:rsidR="00B6077A" w:rsidRDefault="00B6077A" w:rsidP="00025923"/>
    <w:p w:rsidR="001374C7" w:rsidRDefault="001374C7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Default="00D27F3D" w:rsidP="00025923">
      <w:pPr>
        <w:rPr>
          <w:rFonts w:hint="eastAsia"/>
        </w:rPr>
      </w:pPr>
    </w:p>
    <w:p w:rsidR="00D27F3D" w:rsidRPr="00025923" w:rsidRDefault="00D27F3D" w:rsidP="00025923"/>
    <w:sectPr w:rsidR="00D27F3D" w:rsidRPr="00025923" w:rsidSect="00964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222C" w:rsidRDefault="0089222C" w:rsidP="00B57B1D">
      <w:r>
        <w:separator/>
      </w:r>
    </w:p>
  </w:endnote>
  <w:endnote w:type="continuationSeparator" w:id="1">
    <w:p w:rsidR="0089222C" w:rsidRDefault="0089222C" w:rsidP="00B57B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222C" w:rsidRDefault="0089222C" w:rsidP="00B57B1D">
      <w:r>
        <w:separator/>
      </w:r>
    </w:p>
  </w:footnote>
  <w:footnote w:type="continuationSeparator" w:id="1">
    <w:p w:rsidR="0089222C" w:rsidRDefault="0089222C" w:rsidP="00B57B1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7B1D"/>
    <w:rsid w:val="00025923"/>
    <w:rsid w:val="000427C6"/>
    <w:rsid w:val="000527D7"/>
    <w:rsid w:val="000579A7"/>
    <w:rsid w:val="000606F9"/>
    <w:rsid w:val="000B778F"/>
    <w:rsid w:val="000F6BE8"/>
    <w:rsid w:val="0010190B"/>
    <w:rsid w:val="001374C7"/>
    <w:rsid w:val="0025716F"/>
    <w:rsid w:val="00346142"/>
    <w:rsid w:val="00432EBE"/>
    <w:rsid w:val="004E6744"/>
    <w:rsid w:val="005A58DA"/>
    <w:rsid w:val="005E70C6"/>
    <w:rsid w:val="00607F3B"/>
    <w:rsid w:val="006A29E7"/>
    <w:rsid w:val="006C3A24"/>
    <w:rsid w:val="006F10A8"/>
    <w:rsid w:val="00710A37"/>
    <w:rsid w:val="00734CAA"/>
    <w:rsid w:val="0082682D"/>
    <w:rsid w:val="00837C48"/>
    <w:rsid w:val="00866FD5"/>
    <w:rsid w:val="0089222C"/>
    <w:rsid w:val="008F5D3C"/>
    <w:rsid w:val="00964FA2"/>
    <w:rsid w:val="00980E40"/>
    <w:rsid w:val="009C60CD"/>
    <w:rsid w:val="00A57A1B"/>
    <w:rsid w:val="00AD7618"/>
    <w:rsid w:val="00AF19BB"/>
    <w:rsid w:val="00AF51B6"/>
    <w:rsid w:val="00B57B1D"/>
    <w:rsid w:val="00B6077A"/>
    <w:rsid w:val="00BD13B4"/>
    <w:rsid w:val="00C227B2"/>
    <w:rsid w:val="00C31D12"/>
    <w:rsid w:val="00C3239A"/>
    <w:rsid w:val="00D27F3D"/>
    <w:rsid w:val="00D3661B"/>
    <w:rsid w:val="00ED3720"/>
    <w:rsid w:val="00EE649B"/>
    <w:rsid w:val="00F80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4FA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0A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77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67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7B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7B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7B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7B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10A3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10A3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10A3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B77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6744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99</Words>
  <Characters>565</Characters>
  <Application>Microsoft Office Word</Application>
  <DocSecurity>0</DocSecurity>
  <Lines>4</Lines>
  <Paragraphs>1</Paragraphs>
  <ScaleCrop>false</ScaleCrop>
  <Company/>
  <LinksUpToDate>false</LinksUpToDate>
  <CharactersWithSpaces>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42</cp:revision>
  <dcterms:created xsi:type="dcterms:W3CDTF">2016-04-24T12:23:00Z</dcterms:created>
  <dcterms:modified xsi:type="dcterms:W3CDTF">2016-04-24T14:24:00Z</dcterms:modified>
</cp:coreProperties>
</file>